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FF74A4"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FF74A4">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FF74A4">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FF74A4">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FF74A4">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FF74A4">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FF74A4">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FF74A4">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FF74A4">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FF74A4">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FF74A4">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FF74A4">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FF74A4">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FF74A4">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FF74A4">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FF74A4">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FF74A4">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FF74A4">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15pt;height:345.6pt" o:ole="">
            <v:imagedata r:id="rId9" o:title=""/>
          </v:shape>
          <o:OLEObject Type="Embed" ProgID="Visio.Drawing.15" ShapeID="_x0000_i1025" DrawAspect="Content" ObjectID="_1532247903"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Pr>
          <w:rFonts w:hint="eastAsia"/>
        </w:rPr>
        <w:t>订单被分派到服务商，由服务商再指派人员。</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lastRenderedPageBreak/>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3122BA" w:rsidP="003122BA">
      <w:r>
        <w:t>月嫂</w:t>
      </w:r>
      <w:r>
        <w:rPr>
          <w:rFonts w:hint="eastAsia"/>
        </w:rPr>
        <w:t xml:space="preserve"> 500</w:t>
      </w:r>
    </w:p>
    <w:p w:rsidR="003122BA" w:rsidRDefault="003122BA" w:rsidP="003122BA">
      <w:r>
        <w:t>催乳师</w:t>
      </w:r>
      <w:r>
        <w:rPr>
          <w:rFonts w:hint="eastAsia"/>
        </w:rPr>
        <w:t xml:space="preserve"> </w:t>
      </w:r>
      <w:r>
        <w:rPr>
          <w:rFonts w:hint="eastAsia"/>
        </w:rPr>
        <w:t>成交额×</w:t>
      </w:r>
      <w:r>
        <w:rPr>
          <w:rFonts w:hint="eastAsia"/>
        </w:rPr>
        <w:t>10%</w:t>
      </w:r>
    </w:p>
    <w:p w:rsidR="003122BA" w:rsidRPr="003122BA" w:rsidRDefault="003122BA" w:rsidP="003122BA">
      <w:r>
        <w:t>入户指导</w:t>
      </w:r>
      <w:r>
        <w:rPr>
          <w:rFonts w:hint="eastAsia"/>
        </w:rPr>
        <w:t xml:space="preserve"> </w:t>
      </w:r>
      <w:r>
        <w:rPr>
          <w:rFonts w:hint="eastAsia"/>
        </w:rPr>
        <w:t>成交额×</w:t>
      </w:r>
      <w:r>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lastRenderedPageBreak/>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lastRenderedPageBreak/>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lastRenderedPageBreak/>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Pr="007C041C" w:rsidRDefault="00D64E73" w:rsidP="00D64E73">
      <w:r w:rsidRPr="007C041C">
        <w:t>见运营管理</w:t>
      </w:r>
      <w:r w:rsidRPr="007C041C">
        <w:t>——</w:t>
      </w:r>
      <w:r w:rsidRPr="007C041C">
        <w:rPr>
          <w:rFonts w:hint="eastAsia"/>
        </w:rPr>
        <w:t>充值返现</w:t>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3B6F80" w:rsidP="00D629F2">
            <w:r w:rsidRPr="003B6F80">
              <w:rPr>
                <w:rFonts w:hint="eastAsia"/>
                <w:color w:val="0070C0"/>
              </w:rPr>
              <w:t>（前端会有体现。后台需要做到的就是字段的匹配，订单区域与服务商区域的匹配，服务商与平台代理商的区域匹配，经纪人业务拓展区域与订单生成区域的匹配。）</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lastRenderedPageBreak/>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DA5FF0" w:rsidP="002B7317">
      <w:pPr>
        <w:pStyle w:val="a5"/>
        <w:ind w:left="420" w:firstLineChars="0" w:firstLine="0"/>
      </w:pP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lastRenderedPageBreak/>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p>
    <w:p w:rsidR="00AC5F4C" w:rsidRPr="00AC5F4C" w:rsidRDefault="00AC5F4C" w:rsidP="00AC5F4C">
      <w:r>
        <w:rPr>
          <w:rFonts w:hint="eastAsia"/>
        </w:rPr>
        <w:t>待确认（取消订单</w:t>
      </w:r>
      <w:r>
        <w:rPr>
          <w:rFonts w:hint="eastAsia"/>
        </w:rPr>
        <w:t>/</w:t>
      </w:r>
      <w:r>
        <w:rPr>
          <w:rFonts w:hint="eastAsia"/>
        </w:rPr>
        <w:t>确认完成）</w:t>
      </w:r>
      <w:r>
        <w:rPr>
          <w:rFonts w:hint="eastAsia"/>
        </w:rPr>
        <w:t xml:space="preserve"> </w:t>
      </w:r>
      <w:r>
        <w:t xml:space="preserve">–&gt; </w:t>
      </w:r>
      <w:r>
        <w:t>待付款（取消订单</w:t>
      </w:r>
      <w:r>
        <w:t>/</w:t>
      </w:r>
      <w:r>
        <w:t>去支付）</w:t>
      </w:r>
      <w:r>
        <w:rPr>
          <w:rFonts w:hint="eastAsia"/>
        </w:rPr>
        <w:t xml:space="preserve"> </w:t>
      </w:r>
      <w:r>
        <w:t xml:space="preserve">–&gt; </w:t>
      </w:r>
      <w:r>
        <w:t>已完成</w: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lastRenderedPageBreak/>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5" w:name="_Toc454455224"/>
      <w:r w:rsidRPr="00465C89">
        <w:t>订单</w:t>
      </w:r>
      <w:r w:rsidR="009B74FD">
        <w:t>自动分派</w:t>
      </w:r>
      <w:bookmarkEnd w:id="35"/>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6" type="#_x0000_t75" style="width:412.4pt;height:221.2pt" o:ole="">
            <v:imagedata r:id="rId25" o:title=""/>
          </v:shape>
          <o:OLEObject Type="Embed" ProgID="Visio.Drawing.15" ShapeID="_x0000_i1026" DrawAspect="Content" ObjectID="_1532247904" r:id="rId26"/>
        </w:object>
      </w:r>
    </w:p>
    <w:p w:rsidR="0074795E" w:rsidRPr="0074795E" w:rsidRDefault="0074795E" w:rsidP="009B74FD">
      <w:pPr>
        <w:rPr>
          <w:b/>
        </w:rPr>
      </w:pPr>
      <w:r w:rsidRPr="0074795E">
        <w:rPr>
          <w:b/>
        </w:rPr>
        <w:t>订单流程</w:t>
      </w:r>
    </w:p>
    <w:p w:rsidR="00436A05" w:rsidRDefault="009B74FD" w:rsidP="00336D23">
      <w:r>
        <w:object w:dxaOrig="10785" w:dyaOrig="7981">
          <v:shape id="_x0000_i1027" type="#_x0000_t75" style="width:427.95pt;height:315.65pt" o:ole="">
            <v:imagedata r:id="rId27" o:title=""/>
          </v:shape>
          <o:OLEObject Type="Embed" ProgID="Visio.Drawing.15" ShapeID="_x0000_i1027" DrawAspect="Content" ObjectID="_1532247905" r:id="rId28"/>
        </w:object>
      </w:r>
    </w:p>
    <w:p w:rsidR="00436A05" w:rsidRDefault="00436A05" w:rsidP="00436A05">
      <w:pPr>
        <w:pStyle w:val="3"/>
        <w:tabs>
          <w:tab w:val="clear" w:pos="5399"/>
          <w:tab w:val="left" w:pos="1560"/>
          <w:tab w:val="left" w:pos="2835"/>
          <w:tab w:val="left" w:pos="4679"/>
        </w:tabs>
        <w:spacing w:line="240" w:lineRule="auto"/>
        <w:ind w:left="567" w:hanging="567"/>
      </w:pPr>
      <w:bookmarkStart w:id="36" w:name="_Toc454455228"/>
      <w:r>
        <w:t>充值订单</w:t>
      </w:r>
      <w:bookmarkEnd w:id="36"/>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7" w:name="_Toc454455229"/>
      <w:r>
        <w:t>退单管理</w:t>
      </w:r>
      <w:bookmarkEnd w:id="37"/>
    </w:p>
    <w:p w:rsidR="00D2735C" w:rsidRDefault="00D2735C" w:rsidP="00D2735C">
      <w:r>
        <w:t>用户申请退款，平台后台审核批准</w:t>
      </w:r>
      <w:r>
        <w:t>“</w:t>
      </w:r>
      <w:r>
        <w:t>同意退款</w:t>
      </w:r>
      <w:r>
        <w:t>”</w:t>
      </w:r>
      <w:r>
        <w:t>或</w:t>
      </w:r>
      <w:r>
        <w:t>“</w:t>
      </w:r>
      <w:r>
        <w:t>不同意退款</w:t>
      </w:r>
      <w:r>
        <w:t>”</w:t>
      </w:r>
    </w:p>
    <w:p w:rsidR="001374B7" w:rsidRPr="00D2735C" w:rsidRDefault="001374B7" w:rsidP="00D2735C">
      <w:r>
        <w:object w:dxaOrig="8956" w:dyaOrig="3150">
          <v:shape id="_x0000_i1028" type="#_x0000_t75" style="width:414.7pt;height:146.3pt" o:ole="">
            <v:imagedata r:id="rId29" o:title=""/>
          </v:shape>
          <o:OLEObject Type="Embed" ProgID="Visio.Drawing.15" ShapeID="_x0000_i1028" DrawAspect="Content" ObjectID="_1532247906" r:id="rId30"/>
        </w:objec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8" w:name="_Toc454455234"/>
      <w:bookmarkStart w:id="39" w:name="_Toc454455230"/>
      <w:r w:rsidRPr="004D3075">
        <w:t>发票管理</w:t>
      </w:r>
      <w:bookmarkEnd w:id="38"/>
    </w:p>
    <w:p w:rsidR="002039BF" w:rsidRPr="004D3075"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lastRenderedPageBreak/>
        <w:t>用户</w:t>
      </w:r>
      <w:r>
        <w:rPr>
          <w:rFonts w:hint="eastAsia"/>
          <w:lang w:val="zh-CN"/>
        </w:rPr>
        <w:t>管理</w:t>
      </w:r>
      <w:bookmarkEnd w:id="39"/>
    </w:p>
    <w:p w:rsidR="00A734EF" w:rsidRDefault="00D1054C" w:rsidP="00685E98">
      <w:pPr>
        <w:pStyle w:val="3"/>
        <w:tabs>
          <w:tab w:val="clear" w:pos="5399"/>
          <w:tab w:val="left" w:pos="0"/>
        </w:tabs>
        <w:spacing w:line="240" w:lineRule="auto"/>
        <w:ind w:left="709"/>
      </w:pPr>
      <w:bookmarkStart w:id="40" w:name="_Toc454455231"/>
      <w:r>
        <w:rPr>
          <w:rFonts w:hint="eastAsia"/>
        </w:rPr>
        <w:t>用户基本信息</w:t>
      </w:r>
      <w:bookmarkEnd w:id="40"/>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1" w:name="_Toc454455232"/>
      <w:r w:rsidRPr="00436A05">
        <w:t>运营管理</w:t>
      </w:r>
      <w:bookmarkEnd w:id="41"/>
    </w:p>
    <w:p w:rsidR="00D33214" w:rsidRDefault="007E16A4" w:rsidP="00D33214">
      <w:pPr>
        <w:pStyle w:val="3"/>
        <w:tabs>
          <w:tab w:val="clear" w:pos="5399"/>
          <w:tab w:val="left" w:pos="1560"/>
          <w:tab w:val="left" w:pos="2835"/>
          <w:tab w:val="left" w:pos="4679"/>
        </w:tabs>
        <w:spacing w:line="240" w:lineRule="auto"/>
        <w:ind w:left="567" w:hanging="567"/>
      </w:pPr>
      <w:bookmarkStart w:id="42" w:name="_Toc454455233"/>
      <w:r>
        <w:rPr>
          <w:rFonts w:hint="eastAsia"/>
        </w:rPr>
        <w:t>优惠</w:t>
      </w:r>
      <w:r w:rsidR="00D33214">
        <w:rPr>
          <w:rFonts w:hint="eastAsia"/>
        </w:rPr>
        <w:t>券</w:t>
      </w:r>
      <w:bookmarkEnd w:id="42"/>
      <w:r w:rsidR="00D33214">
        <w:rPr>
          <w:rFonts w:hint="eastAsia"/>
        </w:rPr>
        <w:t xml:space="preserve"> </w:t>
      </w:r>
    </w:p>
    <w:p w:rsidR="007E16A4" w:rsidRDefault="005F5145" w:rsidP="00D33214">
      <w:r>
        <w:t>抵扣券</w:t>
      </w:r>
      <w:r w:rsidR="00DE04CB">
        <w:rPr>
          <w:rFonts w:hint="eastAsia"/>
        </w:rPr>
        <w:t xml:space="preserve"> </w:t>
      </w:r>
      <w:r w:rsidR="00DE04CB">
        <w:rPr>
          <w:rFonts w:hint="eastAsia"/>
        </w:rPr>
        <w:t>满减活动</w:t>
      </w:r>
    </w:p>
    <w:p w:rsidR="00DE04CB" w:rsidRDefault="00DE04CB" w:rsidP="00D33214">
      <w:r>
        <w:t>面额券</w:t>
      </w:r>
      <w:r>
        <w:rPr>
          <w:rFonts w:hint="eastAsia"/>
        </w:rPr>
        <w:t xml:space="preserve"> </w:t>
      </w:r>
      <w:r>
        <w:rPr>
          <w:rFonts w:hint="eastAsia"/>
        </w:rPr>
        <w:t>没有门槛</w:t>
      </w:r>
    </w:p>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732906" w:rsidRDefault="00732906" w:rsidP="00732906"/>
    <w:p w:rsidR="001C2C76" w:rsidRDefault="001C2C76" w:rsidP="001C2C76">
      <w:pPr>
        <w:pStyle w:val="3"/>
        <w:tabs>
          <w:tab w:val="clear" w:pos="5399"/>
          <w:tab w:val="left" w:pos="1560"/>
          <w:tab w:val="left" w:pos="2835"/>
          <w:tab w:val="left" w:pos="4679"/>
        </w:tabs>
        <w:spacing w:line="240" w:lineRule="auto"/>
        <w:ind w:left="567" w:hanging="567"/>
      </w:pPr>
      <w:bookmarkStart w:id="43" w:name="_Toc454455235"/>
      <w:r>
        <w:lastRenderedPageBreak/>
        <w:t>充值返现</w:t>
      </w:r>
      <w:bookmarkEnd w:id="43"/>
    </w:p>
    <w:p w:rsidR="00732906" w:rsidRDefault="005F5145" w:rsidP="005F5145">
      <w:r>
        <w:t>充值返现</w:t>
      </w:r>
      <w:r w:rsidR="00732906">
        <w:t>规则，</w:t>
      </w:r>
    </w:p>
    <w:p w:rsidR="00732906" w:rsidRDefault="00732906" w:rsidP="005F5145">
      <w:r>
        <w:t>按金额返现</w:t>
      </w:r>
      <w:r>
        <w:rPr>
          <w:rFonts w:hint="eastAsia"/>
        </w:rPr>
        <w:t xml:space="preserve"> </w:t>
      </w:r>
      <w:r>
        <w:rPr>
          <w:rFonts w:hint="eastAsia"/>
        </w:rPr>
        <w:t>满足一定金额，返现一定金额</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rPr>
                <w:rFonts w:hint="eastAsia"/>
              </w:rPr>
              <w:t>按金额返现</w:t>
            </w:r>
          </w:p>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Default="0014026D" w:rsidP="00C1606D">
            <w:r>
              <w:rPr>
                <w:rFonts w:hint="eastAsia"/>
              </w:rPr>
              <w:t>返现门槛</w:t>
            </w:r>
            <w:r w:rsidRPr="00871C73">
              <w:rPr>
                <w:rFonts w:hint="eastAsia"/>
              </w:rPr>
              <w:t xml:space="preserve">    </w:t>
            </w:r>
          </w:p>
        </w:tc>
        <w:tc>
          <w:tcPr>
            <w:tcW w:w="2765" w:type="dxa"/>
          </w:tcPr>
          <w:p w:rsidR="0014026D" w:rsidRDefault="0014026D" w:rsidP="0014026D">
            <w:r>
              <w:t>返现活动的充值门槛</w:t>
            </w:r>
            <w:r w:rsidR="00593C7B">
              <w:rPr>
                <w:rFonts w:hint="eastAsia"/>
              </w:rPr>
              <w:t>（</w:t>
            </w:r>
            <w:r w:rsidR="00593C7B" w:rsidRPr="00593C7B">
              <w:rPr>
                <w:rFonts w:hint="eastAsia"/>
                <w:color w:val="0070C0"/>
              </w:rPr>
              <w:t>充值定额</w:t>
            </w:r>
            <w:r w:rsidR="00593C7B">
              <w:rPr>
                <w:rFonts w:hint="eastAsia"/>
              </w:rPr>
              <w:t>）</w:t>
            </w:r>
          </w:p>
        </w:tc>
        <w:tc>
          <w:tcPr>
            <w:tcW w:w="2766" w:type="dxa"/>
          </w:tcPr>
          <w:p w:rsidR="0014026D" w:rsidRDefault="00593C7B" w:rsidP="00C1606D">
            <w:r>
              <w:rPr>
                <w:rFonts w:hint="eastAsia"/>
              </w:rPr>
              <w:t>如满</w:t>
            </w:r>
            <w:r>
              <w:rPr>
                <w:rFonts w:hint="eastAsia"/>
              </w:rPr>
              <w:t>100</w:t>
            </w:r>
            <w:r>
              <w:rPr>
                <w:rFonts w:hint="eastAsia"/>
              </w:rPr>
              <w:t>送</w:t>
            </w:r>
            <w:r>
              <w:rPr>
                <w:rFonts w:hint="eastAsia"/>
              </w:rPr>
              <w:t>20</w:t>
            </w:r>
          </w:p>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lastRenderedPageBreak/>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4" w:name="_Toc454455236"/>
      <w:r w:rsidRPr="00D34D70">
        <w:t>第三方合作</w:t>
      </w:r>
      <w:r w:rsidR="001C2C76">
        <w:rPr>
          <w:rFonts w:hint="eastAsia"/>
        </w:rPr>
        <w:t>商</w:t>
      </w:r>
      <w:bookmarkEnd w:id="44"/>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5" w:name="_Toc454455237"/>
      <w:r>
        <w:t>服务商申请</w:t>
      </w:r>
      <w:bookmarkEnd w:id="45"/>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8"/>
      <w:r>
        <w:t>服务团队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9"/>
      <w:r>
        <w:t>渠道商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lastRenderedPageBreak/>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40"/>
      <w:r>
        <w:t>经纪人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49" w:name="_Toc454455244"/>
      <w:r w:rsidR="007E16A4">
        <w:rPr>
          <w:rFonts w:hint="eastAsia"/>
        </w:rPr>
        <w:t>财务系统</w:t>
      </w:r>
      <w:r w:rsidR="00DE257B">
        <w:rPr>
          <w:rFonts w:hint="eastAsia"/>
        </w:rPr>
        <w:t xml:space="preserve"> </w:t>
      </w:r>
      <w:r w:rsidR="00DE257B" w:rsidRPr="00BD79A9">
        <w:rPr>
          <w:rFonts w:hint="eastAsia"/>
          <w:color w:val="FF0000"/>
        </w:rPr>
        <w:t>（</w:t>
      </w:r>
      <w:r w:rsidR="00FA3672">
        <w:rPr>
          <w:rFonts w:hint="eastAsia"/>
          <w:color w:val="FF0000"/>
        </w:rPr>
        <w:t>按照新的结算规则，需要财务设计新的表格</w:t>
      </w:r>
      <w:r w:rsidR="00DE257B" w:rsidRPr="00BD79A9">
        <w:rPr>
          <w:rFonts w:hint="eastAsia"/>
          <w:color w:val="FF0000"/>
        </w:rPr>
        <w:t>）</w:t>
      </w:r>
      <w:bookmarkEnd w:id="49"/>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rPr>
          <w:rFonts w:hint="eastAsia"/>
        </w:rPr>
      </w:pPr>
    </w:p>
    <w:p w:rsidR="00610F91" w:rsidRDefault="0029779F" w:rsidP="00FC3289">
      <w:pPr>
        <w:pStyle w:val="3"/>
        <w:tabs>
          <w:tab w:val="clear" w:pos="720"/>
          <w:tab w:val="clear" w:pos="5399"/>
          <w:tab w:val="left" w:pos="0"/>
        </w:tabs>
        <w:spacing w:line="240" w:lineRule="auto"/>
        <w:ind w:left="709"/>
      </w:pPr>
      <w:bookmarkStart w:id="50"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F66D0C">
        <w:tc>
          <w:tcPr>
            <w:tcW w:w="2765" w:type="dxa"/>
          </w:tcPr>
          <w:p w:rsidR="0029779F" w:rsidRPr="00464AB0" w:rsidRDefault="0029779F" w:rsidP="00F66D0C">
            <w:pPr>
              <w:rPr>
                <w:b/>
              </w:rPr>
            </w:pPr>
            <w:r w:rsidRPr="00464AB0">
              <w:rPr>
                <w:rFonts w:hint="eastAsia"/>
                <w:b/>
              </w:rPr>
              <w:t>字段名称</w:t>
            </w:r>
          </w:p>
        </w:tc>
        <w:tc>
          <w:tcPr>
            <w:tcW w:w="2765" w:type="dxa"/>
          </w:tcPr>
          <w:p w:rsidR="0029779F" w:rsidRPr="00464AB0" w:rsidRDefault="0029779F" w:rsidP="00F66D0C">
            <w:pPr>
              <w:rPr>
                <w:b/>
              </w:rPr>
            </w:pPr>
            <w:r w:rsidRPr="00464AB0">
              <w:rPr>
                <w:rFonts w:hint="eastAsia"/>
                <w:b/>
              </w:rPr>
              <w:t>说明</w:t>
            </w:r>
          </w:p>
        </w:tc>
        <w:tc>
          <w:tcPr>
            <w:tcW w:w="2766" w:type="dxa"/>
          </w:tcPr>
          <w:p w:rsidR="0029779F" w:rsidRPr="00464AB0" w:rsidRDefault="0029779F" w:rsidP="00F66D0C">
            <w:pPr>
              <w:rPr>
                <w:b/>
              </w:rPr>
            </w:pPr>
            <w:r w:rsidRPr="00464AB0">
              <w:rPr>
                <w:rFonts w:hint="eastAsia"/>
                <w:b/>
              </w:rPr>
              <w:t>示例</w:t>
            </w:r>
          </w:p>
        </w:tc>
      </w:tr>
      <w:tr w:rsidR="0029779F" w:rsidTr="00F66D0C">
        <w:tc>
          <w:tcPr>
            <w:tcW w:w="2765" w:type="dxa"/>
          </w:tcPr>
          <w:p w:rsidR="0029779F" w:rsidRDefault="0029779F" w:rsidP="00F66D0C">
            <w:r>
              <w:rPr>
                <w:rFonts w:hint="eastAsia"/>
              </w:rPr>
              <w:t>服务</w:t>
            </w:r>
            <w:r>
              <w:rPr>
                <w:rFonts w:hint="eastAsia"/>
              </w:rPr>
              <w:t>商名称</w:t>
            </w:r>
          </w:p>
        </w:tc>
        <w:tc>
          <w:tcPr>
            <w:tcW w:w="2765" w:type="dxa"/>
          </w:tcPr>
          <w:p w:rsidR="0029779F" w:rsidRDefault="0029779F" w:rsidP="00F66D0C"/>
        </w:tc>
        <w:tc>
          <w:tcPr>
            <w:tcW w:w="2766" w:type="dxa"/>
          </w:tcPr>
          <w:p w:rsidR="0029779F" w:rsidRDefault="0029779F" w:rsidP="00F66D0C">
            <w:r>
              <w:t>赛普琳公司</w:t>
            </w:r>
          </w:p>
        </w:tc>
      </w:tr>
      <w:tr w:rsidR="0029779F" w:rsidTr="00F66D0C">
        <w:tc>
          <w:tcPr>
            <w:tcW w:w="2765" w:type="dxa"/>
          </w:tcPr>
          <w:p w:rsidR="0029779F" w:rsidRDefault="0029779F" w:rsidP="00F66D0C">
            <w:r>
              <w:rPr>
                <w:rFonts w:hint="eastAsia"/>
              </w:rPr>
              <w:t>服务项目</w:t>
            </w:r>
          </w:p>
        </w:tc>
        <w:tc>
          <w:tcPr>
            <w:tcW w:w="2765" w:type="dxa"/>
          </w:tcPr>
          <w:p w:rsidR="0029779F" w:rsidRDefault="0029779F" w:rsidP="00F66D0C"/>
        </w:tc>
        <w:tc>
          <w:tcPr>
            <w:tcW w:w="2766" w:type="dxa"/>
          </w:tcPr>
          <w:p w:rsidR="0029779F" w:rsidRDefault="0029779F" w:rsidP="00F66D0C">
            <w:r>
              <w:t>月嫂</w:t>
            </w:r>
          </w:p>
        </w:tc>
      </w:tr>
      <w:tr w:rsidR="0029779F" w:rsidTr="00F66D0C">
        <w:tc>
          <w:tcPr>
            <w:tcW w:w="2765" w:type="dxa"/>
          </w:tcPr>
          <w:p w:rsidR="0029779F" w:rsidRDefault="0029779F" w:rsidP="00F66D0C">
            <w:pPr>
              <w:rPr>
                <w:rFonts w:hint="eastAsia"/>
              </w:rPr>
            </w:pPr>
            <w:r>
              <w:rPr>
                <w:rFonts w:hint="eastAsia"/>
              </w:rPr>
              <w:t>平台价</w:t>
            </w:r>
          </w:p>
        </w:tc>
        <w:tc>
          <w:tcPr>
            <w:tcW w:w="2765" w:type="dxa"/>
          </w:tcPr>
          <w:p w:rsidR="0029779F" w:rsidRDefault="0029779F" w:rsidP="00F66D0C"/>
        </w:tc>
        <w:tc>
          <w:tcPr>
            <w:tcW w:w="2766" w:type="dxa"/>
          </w:tcPr>
          <w:p w:rsidR="0029779F" w:rsidRDefault="0029779F" w:rsidP="00F66D0C">
            <w:r>
              <w:t>200</w:t>
            </w:r>
          </w:p>
        </w:tc>
      </w:tr>
      <w:tr w:rsidR="0029779F" w:rsidTr="00F66D0C">
        <w:tc>
          <w:tcPr>
            <w:tcW w:w="2765" w:type="dxa"/>
          </w:tcPr>
          <w:p w:rsidR="0029779F" w:rsidRDefault="0029779F" w:rsidP="00F66D0C">
            <w:r>
              <w:rPr>
                <w:rFonts w:hint="eastAsia"/>
              </w:rPr>
              <w:t>服务商成本</w:t>
            </w:r>
          </w:p>
        </w:tc>
        <w:tc>
          <w:tcPr>
            <w:tcW w:w="2765" w:type="dxa"/>
          </w:tcPr>
          <w:p w:rsidR="0029779F" w:rsidRDefault="0029779F" w:rsidP="00F66D0C"/>
        </w:tc>
        <w:tc>
          <w:tcPr>
            <w:tcW w:w="2766" w:type="dxa"/>
          </w:tcPr>
          <w:p w:rsidR="0029779F" w:rsidRDefault="0029779F" w:rsidP="00F66D0C">
            <w:r>
              <w:t>70%</w:t>
            </w:r>
          </w:p>
        </w:tc>
      </w:tr>
      <w:tr w:rsidR="0029779F" w:rsidTr="00F66D0C">
        <w:tc>
          <w:tcPr>
            <w:tcW w:w="2765" w:type="dxa"/>
          </w:tcPr>
          <w:p w:rsidR="0029779F" w:rsidRDefault="0029779F" w:rsidP="00F66D0C">
            <w:pPr>
              <w:rPr>
                <w:rFonts w:hint="eastAsia"/>
              </w:rPr>
            </w:pPr>
            <w:r>
              <w:rPr>
                <w:rFonts w:hint="eastAsia"/>
              </w:rPr>
              <w:lastRenderedPageBreak/>
              <w:t>平台收益比例</w:t>
            </w:r>
          </w:p>
        </w:tc>
        <w:tc>
          <w:tcPr>
            <w:tcW w:w="2765" w:type="dxa"/>
          </w:tcPr>
          <w:p w:rsidR="0029779F" w:rsidRDefault="0029779F" w:rsidP="00F66D0C"/>
        </w:tc>
        <w:tc>
          <w:tcPr>
            <w:tcW w:w="2766" w:type="dxa"/>
          </w:tcPr>
          <w:p w:rsidR="0029779F" w:rsidRDefault="0029779F" w:rsidP="00F66D0C">
            <w:r>
              <w:t>5%</w:t>
            </w:r>
          </w:p>
        </w:tc>
      </w:tr>
      <w:tr w:rsidR="0029779F" w:rsidTr="00F66D0C">
        <w:tc>
          <w:tcPr>
            <w:tcW w:w="2765" w:type="dxa"/>
          </w:tcPr>
          <w:p w:rsidR="0029779F" w:rsidRDefault="0029779F" w:rsidP="00F66D0C">
            <w:pPr>
              <w:rPr>
                <w:rFonts w:hint="eastAsia"/>
              </w:rPr>
            </w:pPr>
            <w:r>
              <w:rPr>
                <w:rFonts w:hint="eastAsia"/>
              </w:rPr>
              <w:t>代理商比例</w:t>
            </w:r>
          </w:p>
        </w:tc>
        <w:tc>
          <w:tcPr>
            <w:tcW w:w="2765" w:type="dxa"/>
          </w:tcPr>
          <w:p w:rsidR="0029779F" w:rsidRDefault="0029779F" w:rsidP="00F66D0C"/>
        </w:tc>
        <w:tc>
          <w:tcPr>
            <w:tcW w:w="2766" w:type="dxa"/>
          </w:tcPr>
          <w:p w:rsidR="0029779F" w:rsidRDefault="0029779F" w:rsidP="00F66D0C">
            <w:r>
              <w:t>15%</w:t>
            </w:r>
          </w:p>
        </w:tc>
      </w:tr>
      <w:tr w:rsidR="0029779F" w:rsidTr="00F66D0C">
        <w:tc>
          <w:tcPr>
            <w:tcW w:w="2765" w:type="dxa"/>
          </w:tcPr>
          <w:p w:rsidR="0029779F" w:rsidRDefault="0029779F" w:rsidP="00F66D0C">
            <w:pPr>
              <w:rPr>
                <w:rFonts w:hint="eastAsia"/>
              </w:rPr>
            </w:pPr>
            <w:r>
              <w:rPr>
                <w:rFonts w:hint="eastAsia"/>
              </w:rPr>
              <w:t>渠道商比例</w:t>
            </w:r>
          </w:p>
        </w:tc>
        <w:tc>
          <w:tcPr>
            <w:tcW w:w="2765" w:type="dxa"/>
          </w:tcPr>
          <w:p w:rsidR="0029779F" w:rsidRDefault="0029779F" w:rsidP="00F66D0C"/>
        </w:tc>
        <w:tc>
          <w:tcPr>
            <w:tcW w:w="2766" w:type="dxa"/>
          </w:tcPr>
          <w:p w:rsidR="0029779F" w:rsidRDefault="0029779F" w:rsidP="00F66D0C">
            <w:r>
              <w:t>10%</w:t>
            </w:r>
          </w:p>
        </w:tc>
      </w:tr>
    </w:tbl>
    <w:p w:rsidR="0029779F" w:rsidRPr="0029779F" w:rsidRDefault="0029779F" w:rsidP="0029779F">
      <w:pPr>
        <w:rPr>
          <w:rFonts w:hint="eastAsia"/>
        </w:rPr>
      </w:pPr>
      <w:r>
        <w:rPr>
          <w:rFonts w:hint="eastAsia"/>
        </w:rPr>
        <w:t>四个百分比在设置时必须满足总和为</w:t>
      </w:r>
      <w:r>
        <w:rPr>
          <w:rFonts w:hint="eastAsia"/>
        </w:rPr>
        <w:t>100%</w:t>
      </w:r>
      <w:r>
        <w:rPr>
          <w:rFonts w:hint="eastAsia"/>
        </w:rPr>
        <w:t>。服务商每次新添加一项服务项目，需要设置一套比例。</w:t>
      </w:r>
      <w:bookmarkStart w:id="51" w:name="_GoBack"/>
      <w:bookmarkEnd w:id="51"/>
    </w:p>
    <w:p w:rsidR="0029779F" w:rsidRPr="0029779F" w:rsidRDefault="0029779F" w:rsidP="0029779F">
      <w:pPr>
        <w:pStyle w:val="3"/>
        <w:tabs>
          <w:tab w:val="clear" w:pos="720"/>
          <w:tab w:val="clear" w:pos="5399"/>
          <w:tab w:val="left" w:pos="0"/>
        </w:tabs>
        <w:spacing w:line="240" w:lineRule="auto"/>
        <w:ind w:left="709"/>
        <w:rPr>
          <w:rFonts w:hint="eastAsia"/>
          <w:color w:val="FF0000"/>
        </w:rPr>
      </w:pPr>
      <w:r>
        <w:t>运营商结算</w:t>
      </w:r>
      <w:r w:rsidRPr="00610F91">
        <w:rPr>
          <w:color w:val="FF0000"/>
        </w:rPr>
        <w:t>（需要财务提供具体的结算表格）</w:t>
      </w:r>
    </w:p>
    <w:p w:rsidR="00610F91" w:rsidRDefault="00610F91" w:rsidP="00610F91">
      <w:r w:rsidRPr="00610F91">
        <w:t>按运营商承接的服务项目的底价结算。</w:t>
      </w:r>
    </w:p>
    <w:p w:rsidR="00610F91" w:rsidRDefault="00610F91" w:rsidP="00610F91">
      <w:r>
        <w:t>例子：</w:t>
      </w:r>
      <w:r>
        <w:rPr>
          <w:rFonts w:hint="eastAsia"/>
        </w:rPr>
        <w:t xml:space="preserve"> </w:t>
      </w:r>
      <w:r>
        <w:rPr>
          <w:rFonts w:hint="eastAsia"/>
        </w:rPr>
        <w:t>订单成交价</w:t>
      </w:r>
      <w:r>
        <w:rPr>
          <w:rFonts w:hint="eastAsia"/>
        </w:rPr>
        <w:t xml:space="preserve"> =</w:t>
      </w:r>
      <w:r>
        <w:t xml:space="preserve">  40</w:t>
      </w:r>
      <w:r>
        <w:t>元</w:t>
      </w:r>
      <w:r>
        <w:rPr>
          <w:rFonts w:hint="eastAsia"/>
        </w:rPr>
        <w:t xml:space="preserve">    </w:t>
      </w:r>
      <w:r>
        <w:rPr>
          <w:rFonts w:hint="eastAsia"/>
        </w:rPr>
        <w:t>运营商后台底价</w:t>
      </w:r>
      <w:r>
        <w:rPr>
          <w:rFonts w:hint="eastAsia"/>
        </w:rPr>
        <w:t>=</w:t>
      </w:r>
      <w:r>
        <w:t xml:space="preserve"> </w:t>
      </w:r>
      <w:r>
        <w:rPr>
          <w:rFonts w:hint="eastAsia"/>
        </w:rPr>
        <w:t>30</w:t>
      </w:r>
      <w:r>
        <w:rPr>
          <w:rFonts w:hint="eastAsia"/>
        </w:rPr>
        <w:t>元</w:t>
      </w:r>
    </w:p>
    <w:p w:rsidR="00610F91" w:rsidRDefault="00610F91" w:rsidP="00610F91">
      <w:r>
        <w:t>此笔订单结算给运营商</w:t>
      </w:r>
      <w:r>
        <w:rPr>
          <w:rFonts w:hint="eastAsia"/>
        </w:rPr>
        <w:t xml:space="preserve"> 30</w:t>
      </w:r>
      <w:r>
        <w:rPr>
          <w:rFonts w:hint="eastAsia"/>
        </w:rPr>
        <w:t>元</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运营商</w:t>
            </w:r>
            <w:r>
              <w:rPr>
                <w:rFonts w:hint="eastAsia"/>
              </w:rPr>
              <w:t>ID</w:t>
            </w:r>
          </w:p>
        </w:tc>
        <w:tc>
          <w:tcPr>
            <w:tcW w:w="2765" w:type="dxa"/>
          </w:tcPr>
          <w:p w:rsidR="00610F91" w:rsidRDefault="00610F91" w:rsidP="00610F91">
            <w:r>
              <w:t>该</w:t>
            </w:r>
            <w:r>
              <w:t xml:space="preserve">ID </w:t>
            </w:r>
            <w:r>
              <w:t>可以为</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底价</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167BA2" w:rsidRDefault="00167BA2" w:rsidP="00FC3289">
      <w:pPr>
        <w:pStyle w:val="3"/>
        <w:tabs>
          <w:tab w:val="clear" w:pos="720"/>
          <w:tab w:val="clear" w:pos="5399"/>
          <w:tab w:val="left" w:pos="0"/>
        </w:tabs>
        <w:spacing w:line="240" w:lineRule="auto"/>
        <w:ind w:left="709"/>
        <w:rPr>
          <w:color w:val="FF0000"/>
        </w:rPr>
      </w:pPr>
      <w:r w:rsidRPr="00167BA2">
        <w:rPr>
          <w:color w:val="000000" w:themeColor="text1"/>
        </w:rPr>
        <w:t>平台结算</w:t>
      </w:r>
      <w:r w:rsidRPr="00167BA2">
        <w:rPr>
          <w:rFonts w:hint="eastAsia"/>
          <w:color w:val="000000" w:themeColor="text1"/>
        </w:rPr>
        <w:t xml:space="preserve"> </w:t>
      </w:r>
      <w:r w:rsidRPr="00610F91">
        <w:rPr>
          <w:color w:val="FF0000"/>
        </w:rPr>
        <w:t>（需要财务提供具体的结算表格）</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hint="eastAsia"/>
          <w:color w:val="000000"/>
          <w:kern w:val="0"/>
          <w:sz w:val="24"/>
          <w:lang w:val="zh-CN"/>
        </w:rPr>
        <w:t>平台对应每一项服务项目有自己的结算比例，每笔订单都会提取这个比例的利润</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结算</w:t>
      </w:r>
      <w:r>
        <w:rPr>
          <w:rFonts w:ascii="宋体" w:eastAsia="宋体" w:hAnsi="Times New Roman" w:cs="宋体" w:hint="eastAsia"/>
          <w:color w:val="000000"/>
          <w:kern w:val="0"/>
          <w:sz w:val="24"/>
          <w:lang w:val="zh-CN"/>
        </w:rPr>
        <w:t xml:space="preserve"> =</w:t>
      </w:r>
      <w:r w:rsidRPr="00167BA2">
        <w:rPr>
          <w:rFonts w:hint="eastAsia"/>
        </w:rPr>
        <w:t>订单总价（不含保险）</w:t>
      </w:r>
      <w:r>
        <w:rPr>
          <w:rFonts w:hint="eastAsia"/>
        </w:rPr>
        <w:t>×平台比例</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服务项目</w:t>
            </w:r>
          </w:p>
        </w:tc>
        <w:tc>
          <w:tcPr>
            <w:tcW w:w="2765" w:type="dxa"/>
          </w:tcPr>
          <w:p w:rsidR="00167BA2" w:rsidRDefault="00167BA2" w:rsidP="000B41B6"/>
        </w:tc>
        <w:tc>
          <w:tcPr>
            <w:tcW w:w="2766" w:type="dxa"/>
          </w:tcPr>
          <w:p w:rsidR="00167BA2" w:rsidRDefault="00167BA2" w:rsidP="000B41B6"/>
        </w:tc>
      </w:tr>
      <w:tr w:rsidR="00167BA2" w:rsidTr="000B41B6">
        <w:tc>
          <w:tcPr>
            <w:tcW w:w="2765" w:type="dxa"/>
          </w:tcPr>
          <w:p w:rsidR="00167BA2" w:rsidRDefault="00167BA2" w:rsidP="000B41B6">
            <w:r>
              <w:rPr>
                <w:rFonts w:hint="eastAsia"/>
              </w:rPr>
              <w:t>平台</w:t>
            </w:r>
          </w:p>
        </w:tc>
        <w:tc>
          <w:tcPr>
            <w:tcW w:w="2765" w:type="dxa"/>
          </w:tcPr>
          <w:p w:rsidR="00167BA2" w:rsidRDefault="00167BA2" w:rsidP="000B41B6">
            <w:r>
              <w:t>固定为平台</w:t>
            </w:r>
          </w:p>
        </w:tc>
        <w:tc>
          <w:tcPr>
            <w:tcW w:w="2766" w:type="dxa"/>
          </w:tcPr>
          <w:p w:rsidR="00167BA2" w:rsidRDefault="00167BA2" w:rsidP="000B41B6"/>
        </w:tc>
      </w:tr>
      <w:tr w:rsidR="00167BA2" w:rsidTr="000B41B6">
        <w:tc>
          <w:tcPr>
            <w:tcW w:w="2765" w:type="dxa"/>
          </w:tcPr>
          <w:p w:rsidR="00167BA2" w:rsidRDefault="00167BA2" w:rsidP="000B41B6">
            <w:r>
              <w:rPr>
                <w:rFonts w:hint="eastAsia"/>
              </w:rPr>
              <w:t>平台比例</w:t>
            </w:r>
          </w:p>
        </w:tc>
        <w:tc>
          <w:tcPr>
            <w:tcW w:w="2765" w:type="dxa"/>
          </w:tcPr>
          <w:p w:rsidR="00167BA2" w:rsidRDefault="00167BA2" w:rsidP="000B41B6"/>
        </w:tc>
        <w:tc>
          <w:tcPr>
            <w:tcW w:w="2766" w:type="dxa"/>
          </w:tcPr>
          <w:p w:rsidR="00167BA2" w:rsidRDefault="00167BA2" w:rsidP="000B41B6"/>
        </w:tc>
      </w:tr>
    </w:tbl>
    <w:p w:rsidR="00167BA2" w:rsidRDefault="00167BA2" w:rsidP="00167BA2">
      <w:pPr>
        <w:autoSpaceDE w:val="0"/>
        <w:autoSpaceDN w:val="0"/>
        <w:adjustRightInd w:val="0"/>
        <w:spacing w:line="288" w:lineRule="auto"/>
        <w:jc w:val="left"/>
        <w:rPr>
          <w:rFonts w:ascii="宋体" w:eastAsia="宋体" w:hAnsi="Times New Roman" w:cs="宋体"/>
          <w:color w:val="000000"/>
          <w:kern w:val="0"/>
          <w:sz w:val="24"/>
          <w:lang w:val="zh-CN"/>
        </w:rPr>
      </w:pPr>
    </w:p>
    <w:p w:rsidR="00167BA2" w:rsidRPr="00167BA2" w:rsidRDefault="00167BA2" w:rsidP="00167BA2"/>
    <w:p w:rsidR="00FC3289" w:rsidRDefault="008337BF" w:rsidP="00FC3289">
      <w:pPr>
        <w:pStyle w:val="3"/>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0"/>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每个渠道对每个服务项目有一个结算比例。</w:t>
      </w:r>
      <w:r w:rsidRPr="005538DD">
        <w:t>(</w:t>
      </w:r>
      <w:r w:rsidRPr="005538DD">
        <w:rPr>
          <w:rFonts w:hint="eastAsia"/>
        </w:rPr>
        <w:t>服务商有专门的渠道比例）</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5538DD" w:rsidRPr="005538DD" w:rsidRDefault="005538DD" w:rsidP="005538DD"/>
    <w:p w:rsidR="00610F91" w:rsidRDefault="00610F91" w:rsidP="00610F91">
      <w:pPr>
        <w:rPr>
          <w:rFonts w:ascii="Calibri" w:eastAsia="宋体" w:hAnsi="Calibri" w:cs="Times New Roman"/>
          <w:b/>
        </w:rPr>
      </w:pPr>
      <w:r>
        <w:rPr>
          <w:rFonts w:ascii="Calibri" w:eastAsia="宋体" w:hAnsi="Calibri" w:cs="Times New Roman"/>
          <w:b/>
        </w:rPr>
        <w:t>渠道比例表</w:t>
      </w:r>
    </w:p>
    <w:tbl>
      <w:tblPr>
        <w:tblStyle w:val="a4"/>
        <w:tblW w:w="0" w:type="auto"/>
        <w:tblLook w:val="04A0" w:firstRow="1" w:lastRow="0" w:firstColumn="1" w:lastColumn="0" w:noHBand="0" w:noVBand="1"/>
      </w:tblPr>
      <w:tblGrid>
        <w:gridCol w:w="2765"/>
        <w:gridCol w:w="2765"/>
        <w:gridCol w:w="2766"/>
      </w:tblGrid>
      <w:tr w:rsidR="00610F91" w:rsidRPr="00464AB0" w:rsidTr="00610F91">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610F91">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610F91">
        <w:tc>
          <w:tcPr>
            <w:tcW w:w="2765" w:type="dxa"/>
          </w:tcPr>
          <w:p w:rsidR="00610F91" w:rsidRDefault="00610F91" w:rsidP="00610F91">
            <w:r>
              <w:rPr>
                <w:rFonts w:hint="eastAsia"/>
              </w:rPr>
              <w:t>渠道</w:t>
            </w:r>
            <w:r>
              <w:rPr>
                <w:rFonts w:hint="eastAsia"/>
              </w:rPr>
              <w:t>ID</w:t>
            </w:r>
          </w:p>
        </w:tc>
        <w:tc>
          <w:tcPr>
            <w:tcW w:w="2765" w:type="dxa"/>
          </w:tcPr>
          <w:p w:rsidR="00610F91" w:rsidRDefault="00610F91" w:rsidP="00610F91">
            <w:r>
              <w:t>该</w:t>
            </w:r>
            <w:r>
              <w:t xml:space="preserve">ID </w:t>
            </w:r>
            <w:r>
              <w:t>可以为渠道商</w:t>
            </w:r>
            <w:r>
              <w:t>ID</w:t>
            </w:r>
            <w:r>
              <w:t>，经纪人</w:t>
            </w:r>
            <w:r>
              <w:t>ID</w:t>
            </w:r>
            <w:r>
              <w:t>，</w:t>
            </w:r>
            <w:r>
              <w:rPr>
                <w:rFonts w:hint="eastAsia"/>
              </w:rPr>
              <w:t xml:space="preserve"> </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610F91">
        <w:tc>
          <w:tcPr>
            <w:tcW w:w="2765" w:type="dxa"/>
          </w:tcPr>
          <w:p w:rsidR="00610F91" w:rsidRDefault="00610F91" w:rsidP="000B41B6">
            <w:r>
              <w:rPr>
                <w:rFonts w:hint="eastAsia"/>
              </w:rPr>
              <w:t>渠道比例</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B01E43" w:rsidRDefault="00B01E43" w:rsidP="00B01E43">
      <w:pPr>
        <w:pStyle w:val="3"/>
        <w:tabs>
          <w:tab w:val="clear" w:pos="720"/>
          <w:tab w:val="clear" w:pos="5399"/>
          <w:tab w:val="left" w:pos="0"/>
        </w:tabs>
        <w:spacing w:line="240" w:lineRule="auto"/>
        <w:ind w:left="709"/>
        <w:rPr>
          <w:color w:val="FF0000"/>
        </w:rPr>
      </w:pPr>
      <w:r>
        <w:rPr>
          <w:rFonts w:hint="eastAsia"/>
        </w:rPr>
        <w:lastRenderedPageBreak/>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每个代理对应每一个服务项目都有一个结算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结算收益：</w:t>
      </w:r>
      <w:r w:rsidRPr="005538DD">
        <w:t xml:space="preserve"> </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Pr="005538DD">
        <w:t>（代理比例</w:t>
      </w:r>
      <w:r w:rsidRPr="005538DD">
        <w:t>-</w:t>
      </w:r>
      <w:r w:rsidRPr="005538DD">
        <w:t>渠道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Pr="005538DD">
        <w:t>代理比例订单</w:t>
      </w:r>
    </w:p>
    <w:p w:rsidR="005538DD" w:rsidRDefault="005538DD" w:rsidP="00A40F7C">
      <w:pPr>
        <w:pStyle w:val="a5"/>
        <w:numPr>
          <w:ilvl w:val="0"/>
          <w:numId w:val="17"/>
        </w:numPr>
        <w:ind w:firstLineChars="0"/>
        <w:jc w:val="left"/>
      </w:pPr>
      <w:r w:rsidRPr="005538DD">
        <w:rPr>
          <w:rFonts w:hint="eastAsia"/>
        </w:rPr>
        <w:t>额外收益：当订单出去底价，渠道结算，代理结算，平台收益之后，结余的部分，为代理商的额外收益。</w:t>
      </w:r>
    </w:p>
    <w:p w:rsidR="005538DD" w:rsidRPr="005538DD" w:rsidRDefault="005538DD" w:rsidP="005538DD"/>
    <w:p w:rsidR="005538DD" w:rsidRPr="005538DD" w:rsidRDefault="005538DD" w:rsidP="005538DD">
      <w:r>
        <w:rPr>
          <w:rFonts w:ascii="Calibri" w:eastAsia="宋体" w:hAnsi="Calibri" w:cs="Times New Roman"/>
          <w:b/>
        </w:rPr>
        <w:t>代理结算</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代理</w:t>
            </w:r>
            <w:r>
              <w:rPr>
                <w:rFonts w:hint="eastAsia"/>
              </w:rPr>
              <w:t>ID</w:t>
            </w:r>
          </w:p>
        </w:tc>
        <w:tc>
          <w:tcPr>
            <w:tcW w:w="2765" w:type="dxa"/>
          </w:tcPr>
          <w:p w:rsidR="00610F91" w:rsidRDefault="00610F91" w:rsidP="000B41B6">
            <w:r>
              <w:t>该</w:t>
            </w:r>
            <w:r>
              <w:t xml:space="preserve">ID </w:t>
            </w:r>
            <w:r>
              <w:t>为代理商</w:t>
            </w:r>
            <w: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代理比例</w:t>
            </w:r>
          </w:p>
        </w:tc>
        <w:tc>
          <w:tcPr>
            <w:tcW w:w="2765" w:type="dxa"/>
          </w:tcPr>
          <w:p w:rsidR="00610F91" w:rsidRDefault="00610F91" w:rsidP="000B41B6"/>
        </w:tc>
        <w:tc>
          <w:tcPr>
            <w:tcW w:w="2766" w:type="dxa"/>
          </w:tcPr>
          <w:p w:rsidR="00610F91" w:rsidRDefault="00610F91" w:rsidP="000B41B6"/>
        </w:tc>
      </w:tr>
    </w:tbl>
    <w:p w:rsidR="00B01E43" w:rsidRDefault="00B01E43" w:rsidP="00145DD4"/>
    <w:p w:rsidR="00E637AF" w:rsidRDefault="00167BA2" w:rsidP="00167BA2">
      <w:pPr>
        <w:pStyle w:val="3"/>
        <w:tabs>
          <w:tab w:val="clear" w:pos="5399"/>
          <w:tab w:val="left" w:pos="1560"/>
          <w:tab w:val="left" w:pos="2835"/>
          <w:tab w:val="left" w:pos="4679"/>
        </w:tabs>
        <w:spacing w:line="240" w:lineRule="auto"/>
        <w:ind w:left="567" w:hanging="567"/>
      </w:pPr>
      <w:r w:rsidRPr="00167BA2">
        <w:t>结算表格</w:t>
      </w:r>
      <w:r>
        <w:rPr>
          <w:rFonts w:hint="eastAsia"/>
        </w:rPr>
        <w:t xml:space="preserve"> </w:t>
      </w:r>
      <w:r w:rsidRPr="00167BA2">
        <w:rPr>
          <w:rFonts w:hint="eastAsia"/>
          <w:color w:val="FF0000"/>
        </w:rPr>
        <w:t>（需要财务补充角色结算表）</w:t>
      </w:r>
    </w:p>
    <w:p w:rsidR="00167BA2" w:rsidRDefault="00167BA2" w:rsidP="00167BA2">
      <w:pPr>
        <w:pStyle w:val="3"/>
        <w:numPr>
          <w:ilvl w:val="0"/>
          <w:numId w:val="0"/>
        </w:numPr>
        <w:tabs>
          <w:tab w:val="clear" w:pos="720"/>
          <w:tab w:val="clear" w:pos="5399"/>
          <w:tab w:val="left" w:pos="0"/>
        </w:tabs>
        <w:spacing w:line="240" w:lineRule="auto"/>
        <w:ind w:left="720" w:hanging="720"/>
      </w:pPr>
      <w:r w:rsidRPr="002E0FC1">
        <w:rPr>
          <w:rFonts w:hint="eastAsia"/>
        </w:rPr>
        <w:t>平台结算明细</w:t>
      </w:r>
    </w:p>
    <w:p w:rsidR="00167BA2" w:rsidRDefault="00167BA2" w:rsidP="00167BA2">
      <w:r>
        <w:t>服务平台结算明细用于财务与服务商之间做结算用。财务人员通过筛选条件，筛选出相应的表格，对财务进行核实之后，下线将款项打给企业，并在系统中表示订单的结算状态。</w:t>
      </w:r>
    </w:p>
    <w:p w:rsidR="00167BA2" w:rsidRPr="00731843" w:rsidRDefault="00167BA2" w:rsidP="00167BA2">
      <w:r w:rsidRPr="00731843">
        <w:rPr>
          <w:b/>
        </w:rPr>
        <w:t>功能</w:t>
      </w:r>
      <w:r>
        <w:t>：</w:t>
      </w:r>
      <w:r>
        <w:rPr>
          <w:rFonts w:hint="eastAsia"/>
        </w:rPr>
        <w:t xml:space="preserve"> </w:t>
      </w:r>
      <w:r>
        <w:rPr>
          <w:rFonts w:hint="eastAsia"/>
        </w:rPr>
        <w:t>查询，标识订单结算的状态，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服务类别</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订单号</w:t>
            </w:r>
          </w:p>
        </w:tc>
        <w:tc>
          <w:tcPr>
            <w:tcW w:w="2216" w:type="dxa"/>
          </w:tcPr>
          <w:p w:rsidR="00167BA2" w:rsidRPr="00464AB0" w:rsidRDefault="00167BA2" w:rsidP="000B41B6">
            <w:r>
              <w:rPr>
                <w:rFonts w:hint="eastAsia"/>
              </w:rPr>
              <w:t>订单号</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r w:rsidRPr="00464AB0">
              <w:rPr>
                <w:rFonts w:hint="eastAsia"/>
              </w:rPr>
              <w:t>微信</w:t>
            </w:r>
            <w:r w:rsidRPr="00464AB0">
              <w:rPr>
                <w:rFonts w:hint="eastAsia"/>
              </w:rPr>
              <w:t>/</w:t>
            </w:r>
            <w:r w:rsidRPr="00464AB0">
              <w:rPr>
                <w:rFonts w:hint="eastAsia"/>
              </w:rPr>
              <w:t>支付宝</w:t>
            </w:r>
          </w:p>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8296" w:type="dxa"/>
            <w:gridSpan w:val="3"/>
          </w:tcPr>
          <w:p w:rsidR="00167BA2" w:rsidRPr="00464AB0" w:rsidRDefault="00167BA2" w:rsidP="000B41B6">
            <w:pPr>
              <w:rPr>
                <w:b/>
              </w:rPr>
            </w:pPr>
            <w:r>
              <w:rPr>
                <w:rFonts w:hint="eastAsia"/>
                <w:b/>
              </w:rPr>
              <w:t>订单信息</w:t>
            </w:r>
          </w:p>
        </w:tc>
      </w:tr>
      <w:tr w:rsidR="00167BA2" w:rsidTr="000B41B6">
        <w:tc>
          <w:tcPr>
            <w:tcW w:w="2765" w:type="dxa"/>
          </w:tcPr>
          <w:p w:rsidR="00167BA2" w:rsidRDefault="00167BA2" w:rsidP="000B41B6">
            <w:r w:rsidRPr="00464AB0">
              <w:rPr>
                <w:rFonts w:hint="eastAsia"/>
              </w:rPr>
              <w:t>订单</w:t>
            </w:r>
            <w:r>
              <w:rPr>
                <w:rFonts w:hint="eastAsia"/>
              </w:rPr>
              <w:t>完成</w:t>
            </w:r>
            <w:r w:rsidRPr="00464AB0">
              <w:rPr>
                <w:rFonts w:hint="eastAsia"/>
              </w:rPr>
              <w:t>日期</w:t>
            </w:r>
          </w:p>
        </w:tc>
        <w:tc>
          <w:tcPr>
            <w:tcW w:w="2765" w:type="dxa"/>
          </w:tcPr>
          <w:p w:rsidR="00167BA2" w:rsidRDefault="00167BA2" w:rsidP="000B41B6"/>
        </w:tc>
        <w:tc>
          <w:tcPr>
            <w:tcW w:w="2766" w:type="dxa"/>
          </w:tcPr>
          <w:p w:rsidR="00167BA2" w:rsidRDefault="00167BA2" w:rsidP="000B41B6">
            <w:r w:rsidRPr="00464AB0">
              <w:t>2016.06.01</w:t>
            </w:r>
          </w:p>
        </w:tc>
      </w:tr>
      <w:tr w:rsidR="00167BA2" w:rsidTr="000B41B6">
        <w:tc>
          <w:tcPr>
            <w:tcW w:w="2765" w:type="dxa"/>
          </w:tcPr>
          <w:p w:rsidR="00167BA2" w:rsidRPr="00464AB0" w:rsidRDefault="00167BA2" w:rsidP="000B41B6">
            <w:r>
              <w:rPr>
                <w:rFonts w:hint="eastAsia"/>
              </w:rPr>
              <w:t>下单日期</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订单号</w:t>
            </w:r>
          </w:p>
        </w:tc>
        <w:tc>
          <w:tcPr>
            <w:tcW w:w="2765" w:type="dxa"/>
          </w:tcPr>
          <w:p w:rsidR="00167BA2" w:rsidRDefault="00167BA2" w:rsidP="000B41B6">
            <w:r>
              <w:rPr>
                <w:rFonts w:hint="eastAsia"/>
              </w:rPr>
              <w:t>订单号</w:t>
            </w:r>
          </w:p>
        </w:tc>
        <w:tc>
          <w:tcPr>
            <w:tcW w:w="2766" w:type="dxa"/>
          </w:tcPr>
          <w:p w:rsidR="00167BA2" w:rsidRDefault="00167BA2" w:rsidP="000B41B6">
            <w:r w:rsidRPr="00464AB0">
              <w:t>146432000083551</w:t>
            </w:r>
          </w:p>
        </w:tc>
      </w:tr>
      <w:tr w:rsidR="00167BA2" w:rsidTr="000B41B6">
        <w:tc>
          <w:tcPr>
            <w:tcW w:w="2765" w:type="dxa"/>
          </w:tcPr>
          <w:p w:rsidR="00167BA2" w:rsidRPr="00464AB0" w:rsidRDefault="00167BA2" w:rsidP="000B41B6">
            <w:r>
              <w:rPr>
                <w:rFonts w:hint="eastAsia"/>
              </w:rPr>
              <w:lastRenderedPageBreak/>
              <w:t>服务类型</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服务项目</w:t>
            </w:r>
          </w:p>
        </w:tc>
        <w:tc>
          <w:tcPr>
            <w:tcW w:w="2765" w:type="dxa"/>
          </w:tcPr>
          <w:p w:rsidR="00167BA2" w:rsidRDefault="00167BA2" w:rsidP="000B41B6">
            <w:r>
              <w:rPr>
                <w:rFonts w:hint="eastAsia"/>
              </w:rPr>
              <w:t>订单中的服务项目</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sidRPr="00464AB0">
              <w:rPr>
                <w:rFonts w:hint="eastAsia"/>
                <w:color w:val="FF0000"/>
              </w:rPr>
              <w:t>(</w:t>
            </w:r>
            <w:r w:rsidRPr="00464AB0">
              <w:rPr>
                <w:rFonts w:hint="eastAsia"/>
                <w:color w:val="FF0000"/>
              </w:rPr>
              <w:t>只计算优惠券全部抵扣了的订单么，如果一份订单只有一部分使用了优惠券，应该怎么结算？</w:t>
            </w:r>
            <w:r w:rsidRPr="00464AB0">
              <w:rPr>
                <w:rFonts w:hint="eastAsia"/>
                <w:color w:val="FF0000"/>
              </w:rPr>
              <w:t>)</w:t>
            </w:r>
            <w:r w:rsidRPr="00D7576E">
              <w:rPr>
                <w:rFonts w:hint="eastAsia"/>
                <w:color w:val="0070C0"/>
              </w:rPr>
              <w:t>（优惠券有折扣、抵扣两种</w:t>
            </w:r>
            <w:r>
              <w:rPr>
                <w:rFonts w:hint="eastAsia"/>
                <w:color w:val="0070C0"/>
              </w:rPr>
              <w:t>，不管哪一种，都存在有抵扣金额，折扣金额，实际支付金额。</w:t>
            </w:r>
            <w:r w:rsidRPr="00D7576E">
              <w:rPr>
                <w:rFonts w:hint="eastAsia"/>
                <w:color w:val="0070C0"/>
              </w:rPr>
              <w:t>）</w:t>
            </w:r>
          </w:p>
          <w:p w:rsidR="00167BA2" w:rsidRDefault="00167BA2" w:rsidP="000B41B6">
            <w:r>
              <w:rPr>
                <w:rFonts w:hint="eastAsia"/>
              </w:rPr>
              <w:t>4.</w:t>
            </w:r>
            <w:r>
              <w:rPr>
                <w:rFonts w:hint="eastAsia"/>
              </w:rPr>
              <w:t>预存消费</w:t>
            </w:r>
            <w:r w:rsidRPr="00464AB0">
              <w:rPr>
                <w:rFonts w:hint="eastAsia"/>
                <w:color w:val="FF0000"/>
              </w:rPr>
              <w:t>（通过电子钱包结算的订单也按照转账订单一样结算给企业？）</w:t>
            </w:r>
            <w:r w:rsidRPr="00593C7B">
              <w:rPr>
                <w:rFonts w:hint="eastAsia"/>
                <w:color w:val="0070C0"/>
              </w:rPr>
              <w:t>（这个我不是很明白，肯定是要结算的。）</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593C7B">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8296" w:type="dxa"/>
            <w:gridSpan w:val="3"/>
          </w:tcPr>
          <w:p w:rsidR="00167BA2" w:rsidRDefault="00167BA2" w:rsidP="000B41B6">
            <w:pPr>
              <w:rPr>
                <w:sz w:val="18"/>
                <w:szCs w:val="18"/>
              </w:rPr>
            </w:pPr>
            <w:r>
              <w:rPr>
                <w:rFonts w:hint="eastAsia"/>
                <w:b/>
              </w:rPr>
              <w:t>结算</w:t>
            </w:r>
            <w:r w:rsidRPr="002E4401">
              <w:rPr>
                <w:rFonts w:hint="eastAsia"/>
                <w:b/>
              </w:rPr>
              <w:t>信息</w:t>
            </w:r>
          </w:p>
        </w:tc>
      </w:tr>
      <w:tr w:rsidR="00167BA2" w:rsidTr="000B41B6">
        <w:tc>
          <w:tcPr>
            <w:tcW w:w="2765" w:type="dxa"/>
          </w:tcPr>
          <w:p w:rsidR="00167BA2" w:rsidRPr="00464AB0" w:rsidRDefault="00167BA2" w:rsidP="000B41B6">
            <w:r>
              <w:rPr>
                <w:rFonts w:hint="eastAsia"/>
              </w:rPr>
              <w:t>结算类型</w:t>
            </w:r>
          </w:p>
        </w:tc>
        <w:tc>
          <w:tcPr>
            <w:tcW w:w="2765" w:type="dxa"/>
          </w:tcPr>
          <w:p w:rsidR="00167BA2" w:rsidRDefault="00167BA2" w:rsidP="00A40F7C">
            <w:pPr>
              <w:pStyle w:val="a5"/>
              <w:numPr>
                <w:ilvl w:val="0"/>
                <w:numId w:val="16"/>
              </w:numPr>
              <w:ind w:firstLineChars="0"/>
            </w:pPr>
            <w:r>
              <w:rPr>
                <w:rFonts w:hint="eastAsia"/>
              </w:rPr>
              <w:t>服务商</w:t>
            </w:r>
          </w:p>
          <w:p w:rsidR="00167BA2" w:rsidRDefault="00167BA2" w:rsidP="00A40F7C">
            <w:pPr>
              <w:pStyle w:val="a5"/>
              <w:numPr>
                <w:ilvl w:val="0"/>
                <w:numId w:val="16"/>
              </w:numPr>
              <w:ind w:firstLineChars="0"/>
            </w:pPr>
            <w:r>
              <w:t>渠道商</w:t>
            </w:r>
          </w:p>
          <w:p w:rsidR="00167BA2" w:rsidRDefault="00167BA2" w:rsidP="00A40F7C">
            <w:pPr>
              <w:pStyle w:val="a5"/>
              <w:numPr>
                <w:ilvl w:val="0"/>
                <w:numId w:val="16"/>
              </w:numPr>
              <w:ind w:firstLineChars="0"/>
            </w:pPr>
            <w:r>
              <w:t>经纪人</w:t>
            </w:r>
          </w:p>
          <w:p w:rsidR="00167BA2" w:rsidRPr="002E4401" w:rsidRDefault="00167BA2" w:rsidP="00A40F7C">
            <w:pPr>
              <w:pStyle w:val="a5"/>
              <w:numPr>
                <w:ilvl w:val="0"/>
                <w:numId w:val="16"/>
              </w:numPr>
              <w:ind w:firstLineChars="0"/>
            </w:pPr>
            <w:r>
              <w:rPr>
                <w:rFonts w:hint="eastAsia"/>
              </w:rPr>
              <w:t>代理商</w:t>
            </w:r>
          </w:p>
        </w:tc>
        <w:tc>
          <w:tcPr>
            <w:tcW w:w="2766" w:type="dxa"/>
          </w:tcPr>
          <w:p w:rsidR="00167BA2" w:rsidRDefault="00167BA2" w:rsidP="000B41B6">
            <w:pPr>
              <w:widowControl/>
              <w:rPr>
                <w:sz w:val="18"/>
                <w:szCs w:val="18"/>
              </w:rPr>
            </w:pPr>
          </w:p>
        </w:tc>
      </w:tr>
      <w:tr w:rsidR="00167BA2" w:rsidTr="000B41B6">
        <w:tc>
          <w:tcPr>
            <w:tcW w:w="2765" w:type="dxa"/>
          </w:tcPr>
          <w:p w:rsidR="00167BA2" w:rsidRDefault="00167BA2" w:rsidP="000B41B6">
            <w:r w:rsidRPr="00464AB0">
              <w:rPr>
                <w:rFonts w:hint="eastAsia"/>
              </w:rPr>
              <w:t>服务单位名称</w:t>
            </w:r>
          </w:p>
        </w:tc>
        <w:tc>
          <w:tcPr>
            <w:tcW w:w="2765" w:type="dxa"/>
          </w:tcPr>
          <w:p w:rsidR="00167BA2" w:rsidRDefault="00167BA2" w:rsidP="000B41B6">
            <w:r>
              <w:rPr>
                <w:rFonts w:hint="eastAsia"/>
              </w:rPr>
              <w:t>服务单位的名称</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开户行</w:t>
            </w:r>
          </w:p>
        </w:tc>
        <w:tc>
          <w:tcPr>
            <w:tcW w:w="2765" w:type="dxa"/>
          </w:tcPr>
          <w:p w:rsidR="00167BA2" w:rsidRDefault="00167BA2" w:rsidP="000B41B6">
            <w:r>
              <w:rPr>
                <w:rFonts w:hint="eastAsia"/>
              </w:rPr>
              <w:t>服务单位的开户银行</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帐号</w:t>
            </w:r>
          </w:p>
        </w:tc>
        <w:tc>
          <w:tcPr>
            <w:tcW w:w="2765" w:type="dxa"/>
          </w:tcPr>
          <w:p w:rsidR="00167BA2" w:rsidRDefault="00167BA2" w:rsidP="000B41B6">
            <w:r>
              <w:rPr>
                <w:rFonts w:hint="eastAsia"/>
              </w:rPr>
              <w:t>服务单位的银行账号</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比例</w:t>
            </w:r>
          </w:p>
        </w:tc>
        <w:tc>
          <w:tcPr>
            <w:tcW w:w="2765" w:type="dxa"/>
          </w:tcPr>
          <w:p w:rsidR="00167BA2" w:rsidRDefault="00167BA2" w:rsidP="000B41B6">
            <w:r>
              <w:rPr>
                <w:rFonts w:hint="eastAsia"/>
              </w:rPr>
              <w:t>服务单位与平台之间的结算比例</w:t>
            </w:r>
          </w:p>
        </w:tc>
        <w:tc>
          <w:tcPr>
            <w:tcW w:w="2766" w:type="dxa"/>
          </w:tcPr>
          <w:p w:rsidR="00167BA2" w:rsidRDefault="00167BA2" w:rsidP="000B41B6"/>
        </w:tc>
      </w:tr>
      <w:tr w:rsidR="00167BA2" w:rsidRPr="004D3075" w:rsidTr="000B41B6">
        <w:tc>
          <w:tcPr>
            <w:tcW w:w="2765" w:type="dxa"/>
          </w:tcPr>
          <w:p w:rsidR="00167BA2" w:rsidRPr="00464AB0" w:rsidRDefault="00167BA2" w:rsidP="000B41B6">
            <w:r w:rsidRPr="00464AB0">
              <w:rPr>
                <w:rFonts w:hint="eastAsia"/>
              </w:rPr>
              <w:t>结算金额</w:t>
            </w:r>
          </w:p>
        </w:tc>
        <w:tc>
          <w:tcPr>
            <w:tcW w:w="2765" w:type="dxa"/>
          </w:tcPr>
          <w:p w:rsidR="00167BA2" w:rsidRPr="00464AB0" w:rsidRDefault="00167BA2" w:rsidP="000B41B6">
            <w:pPr>
              <w:rPr>
                <w:color w:val="FF0000"/>
              </w:rPr>
            </w:pPr>
            <w:r>
              <w:rPr>
                <w:rFonts w:hint="eastAsia"/>
                <w:color w:val="0070C0"/>
              </w:rPr>
              <w:t>=(</w:t>
            </w:r>
            <w:r>
              <w:rPr>
                <w:rFonts w:hint="eastAsia"/>
                <w:color w:val="0070C0"/>
              </w:rPr>
              <w:t>订单</w:t>
            </w:r>
            <w:r w:rsidRPr="00593C7B">
              <w:rPr>
                <w:rFonts w:hint="eastAsia"/>
                <w:color w:val="0070C0"/>
              </w:rPr>
              <w:t>金额</w:t>
            </w:r>
            <w:r w:rsidRPr="00593C7B">
              <w:rPr>
                <w:rFonts w:hint="eastAsia"/>
                <w:color w:val="0070C0"/>
              </w:rPr>
              <w:t>-</w:t>
            </w:r>
            <w:r>
              <w:rPr>
                <w:rFonts w:hint="eastAsia"/>
                <w:color w:val="0070C0"/>
              </w:rPr>
              <w:t>保险费用</w:t>
            </w:r>
            <w:r>
              <w:rPr>
                <w:rFonts w:hint="eastAsia"/>
                <w:color w:val="0070C0"/>
              </w:rPr>
              <w:t>)</w:t>
            </w:r>
            <w:r>
              <w:rPr>
                <w:rFonts w:hint="eastAsia"/>
                <w:color w:val="0070C0"/>
              </w:rPr>
              <w:t>×结算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2E0FC1" w:rsidRDefault="00167BA2" w:rsidP="00167BA2"/>
    <w:p w:rsidR="00167BA2" w:rsidRDefault="00167BA2" w:rsidP="00167BA2">
      <w:pPr>
        <w:pStyle w:val="3"/>
        <w:numPr>
          <w:ilvl w:val="0"/>
          <w:numId w:val="0"/>
        </w:numPr>
        <w:tabs>
          <w:tab w:val="clear" w:pos="720"/>
          <w:tab w:val="clear" w:pos="5399"/>
          <w:tab w:val="left" w:pos="0"/>
        </w:tabs>
        <w:spacing w:line="240" w:lineRule="auto"/>
        <w:ind w:left="720" w:hanging="720"/>
      </w:pPr>
      <w:r w:rsidRPr="00731843">
        <w:rPr>
          <w:rFonts w:hint="eastAsia"/>
        </w:rPr>
        <w:t>平台收款明细</w:t>
      </w:r>
    </w:p>
    <w:p w:rsidR="00167BA2" w:rsidRDefault="00167BA2" w:rsidP="00167BA2">
      <w:r>
        <w:t>记录平台所有的收款。</w:t>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lastRenderedPageBreak/>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731843">
              <w:rPr>
                <w:rFonts w:hint="eastAsia"/>
              </w:rPr>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Pr="00731843" w:rsidRDefault="00167BA2" w:rsidP="00167BA2">
      <w:pPr>
        <w:pStyle w:val="3"/>
        <w:numPr>
          <w:ilvl w:val="0"/>
          <w:numId w:val="0"/>
        </w:numPr>
        <w:tabs>
          <w:tab w:val="clear" w:pos="720"/>
          <w:tab w:val="clear" w:pos="5399"/>
          <w:tab w:val="left" w:pos="0"/>
        </w:tabs>
        <w:spacing w:line="240" w:lineRule="auto"/>
        <w:ind w:left="720" w:hanging="720"/>
      </w:pPr>
      <w:r w:rsidRPr="00C226D7">
        <w:rPr>
          <w:rFonts w:hint="eastAsia"/>
        </w:rPr>
        <w:t>平台客户预收款</w:t>
      </w:r>
      <w:r>
        <w:rPr>
          <w:rFonts w:hint="eastAsia"/>
        </w:rPr>
        <w:t>管理</w:t>
      </w:r>
    </w:p>
    <w:p w:rsidR="00167BA2" w:rsidRDefault="00167BA2" w:rsidP="00167BA2">
      <w:r>
        <w:rPr>
          <w:rFonts w:hint="eastAsia"/>
        </w:rPr>
        <w:t>管理用户的充值和充值的消费情况。</w:t>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w:t>
            </w:r>
            <w:r w:rsidRPr="00145DD4">
              <w:rPr>
                <w:rFonts w:hint="eastAsia"/>
                <w:color w:val="FF0000"/>
              </w:rPr>
              <w:lastRenderedPageBreak/>
              <w:t>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lastRenderedPageBreak/>
              <w:t xml:space="preserve">200.00 </w:t>
            </w:r>
          </w:p>
          <w:p w:rsidR="00167BA2" w:rsidRDefault="00167BA2" w:rsidP="000B41B6"/>
        </w:tc>
      </w:tr>
      <w:tr w:rsidR="00167BA2" w:rsidTr="000B41B6">
        <w:tc>
          <w:tcPr>
            <w:tcW w:w="2765" w:type="dxa"/>
          </w:tcPr>
          <w:p w:rsidR="00167BA2" w:rsidRDefault="00167BA2" w:rsidP="000B41B6">
            <w:r w:rsidRPr="00C226D7">
              <w:rPr>
                <w:rFonts w:hint="eastAsia"/>
              </w:rPr>
              <w:lastRenderedPageBreak/>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167BA2">
      <w:pPr>
        <w:pStyle w:val="3"/>
        <w:numPr>
          <w:ilvl w:val="0"/>
          <w:numId w:val="0"/>
        </w:numPr>
        <w:tabs>
          <w:tab w:val="clear" w:pos="720"/>
          <w:tab w:val="clear" w:pos="5399"/>
          <w:tab w:val="left" w:pos="0"/>
        </w:tabs>
        <w:spacing w:line="240" w:lineRule="auto"/>
        <w:ind w:left="720" w:hanging="720"/>
      </w:pPr>
      <w:r w:rsidRPr="00145DD4">
        <w:rPr>
          <w:rFonts w:hint="eastAsia"/>
        </w:rPr>
        <w:t>平台收入明细</w:t>
      </w:r>
    </w:p>
    <w:p w:rsidR="00167BA2" w:rsidRPr="00DE257B" w:rsidRDefault="00167BA2" w:rsidP="00167BA2">
      <w:r>
        <w:t>通过查询一段时间内的订单记录，核对平台的收入情况</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w:t>
            </w:r>
            <w:r>
              <w:rPr>
                <w:rFonts w:hint="eastAsia"/>
              </w:rPr>
              <w:lastRenderedPageBreak/>
              <w:t>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lastRenderedPageBreak/>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lastRenderedPageBreak/>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lastRenderedPageBreak/>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FF74A4" w:rsidP="00AD1DDD">
            <w:pPr>
              <w:pStyle w:val="ae"/>
              <w:rPr>
                <w:color w:val="000000"/>
                <w:szCs w:val="21"/>
                <w:u w:val="single"/>
              </w:rPr>
            </w:pPr>
            <w:hyperlink r:id="rId36"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FF74A4" w:rsidP="00AD1DDD">
            <w:pPr>
              <w:pStyle w:val="ae"/>
              <w:rPr>
                <w:color w:val="000000"/>
                <w:szCs w:val="21"/>
                <w:u w:val="single"/>
              </w:rPr>
            </w:pPr>
            <w:hyperlink r:id="rId37"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FF74A4" w:rsidP="00AD1DDD">
            <w:pPr>
              <w:pStyle w:val="ae"/>
              <w:rPr>
                <w:color w:val="000000"/>
                <w:szCs w:val="21"/>
                <w:u w:val="single"/>
              </w:rPr>
            </w:pPr>
            <w:hyperlink r:id="rId38"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FF74A4" w:rsidP="00AD1DDD">
            <w:pPr>
              <w:pStyle w:val="ae"/>
              <w:rPr>
                <w:color w:val="000000"/>
                <w:szCs w:val="21"/>
                <w:u w:val="single"/>
              </w:rPr>
            </w:pPr>
            <w:hyperlink r:id="rId39"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FF74A4" w:rsidP="00AD1DDD">
            <w:pPr>
              <w:pStyle w:val="ae"/>
              <w:rPr>
                <w:color w:val="000000"/>
                <w:szCs w:val="21"/>
                <w:u w:val="single"/>
              </w:rPr>
            </w:pPr>
            <w:hyperlink r:id="rId40"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lastRenderedPageBreak/>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lastRenderedPageBreak/>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lastRenderedPageBreak/>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申请</w:t>
      </w:r>
      <w:bookmarkEnd w:id="67"/>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lastRenderedPageBreak/>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申请</w:t>
      </w:r>
      <w:bookmarkEnd w:id="72"/>
      <w:bookmarkEnd w:id="73"/>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lastRenderedPageBreak/>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7210F5" w:rsidP="00050AB7">
      <w:pPr>
        <w:pStyle w:val="3"/>
        <w:tabs>
          <w:tab w:val="clear" w:pos="5399"/>
          <w:tab w:val="left" w:pos="567"/>
        </w:tabs>
        <w:spacing w:line="240" w:lineRule="auto"/>
        <w:ind w:left="709"/>
      </w:pPr>
      <w:r>
        <w:t>经纪人申请</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lastRenderedPageBreak/>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r w:rsidR="00610F91" w:rsidRPr="00610F91">
        <w:rPr>
          <w:color w:val="FF0000"/>
        </w:rPr>
        <w:t>（需要财务提供具体的结算表格）</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w:t>
            </w:r>
            <w:r>
              <w:rPr>
                <w:rFonts w:hint="eastAsia"/>
              </w:rPr>
              <w:lastRenderedPageBreak/>
              <w:t>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lastRenderedPageBreak/>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610F91" w:rsidRPr="007210F5" w:rsidRDefault="00610F91" w:rsidP="00610F91">
      <w:r>
        <w:t>结算按照代理结算流程计算</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3F2F" w:rsidRDefault="00463F2F" w:rsidP="000B4F35">
      <w:r>
        <w:separator/>
      </w:r>
    </w:p>
  </w:endnote>
  <w:endnote w:type="continuationSeparator" w:id="0">
    <w:p w:rsidR="00463F2F" w:rsidRDefault="00463F2F"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3F2F" w:rsidRDefault="00463F2F" w:rsidP="000B4F35">
      <w:r>
        <w:separator/>
      </w:r>
    </w:p>
  </w:footnote>
  <w:footnote w:type="continuationSeparator" w:id="0">
    <w:p w:rsidR="00463F2F" w:rsidRDefault="00463F2F"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10925"/>
    <w:rsid w:val="00013B9F"/>
    <w:rsid w:val="00031F5B"/>
    <w:rsid w:val="00036334"/>
    <w:rsid w:val="00037903"/>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905AE"/>
    <w:rsid w:val="00192F23"/>
    <w:rsid w:val="00197806"/>
    <w:rsid w:val="001B4DE2"/>
    <w:rsid w:val="001B50E0"/>
    <w:rsid w:val="001C2C76"/>
    <w:rsid w:val="001C4232"/>
    <w:rsid w:val="001C64F8"/>
    <w:rsid w:val="001D7669"/>
    <w:rsid w:val="002016E2"/>
    <w:rsid w:val="002039BF"/>
    <w:rsid w:val="00204B11"/>
    <w:rsid w:val="0021664E"/>
    <w:rsid w:val="00227E45"/>
    <w:rsid w:val="002338C5"/>
    <w:rsid w:val="002702E4"/>
    <w:rsid w:val="002943DC"/>
    <w:rsid w:val="0029779F"/>
    <w:rsid w:val="002A292C"/>
    <w:rsid w:val="002B05C7"/>
    <w:rsid w:val="002B3E3E"/>
    <w:rsid w:val="002B7317"/>
    <w:rsid w:val="002D3F22"/>
    <w:rsid w:val="002E0FC1"/>
    <w:rsid w:val="002E2FF9"/>
    <w:rsid w:val="002E311E"/>
    <w:rsid w:val="002E4401"/>
    <w:rsid w:val="002E47D5"/>
    <w:rsid w:val="002E4B17"/>
    <w:rsid w:val="003001D4"/>
    <w:rsid w:val="00304BB4"/>
    <w:rsid w:val="00310E66"/>
    <w:rsid w:val="003122BA"/>
    <w:rsid w:val="0031550B"/>
    <w:rsid w:val="00321363"/>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EAC"/>
    <w:rsid w:val="005538DD"/>
    <w:rsid w:val="00566B11"/>
    <w:rsid w:val="00570618"/>
    <w:rsid w:val="00570F82"/>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34CC9"/>
    <w:rsid w:val="006572CC"/>
    <w:rsid w:val="00661AA6"/>
    <w:rsid w:val="00675FB4"/>
    <w:rsid w:val="00681734"/>
    <w:rsid w:val="00685271"/>
    <w:rsid w:val="00685E98"/>
    <w:rsid w:val="0068757F"/>
    <w:rsid w:val="006A0578"/>
    <w:rsid w:val="006A360D"/>
    <w:rsid w:val="006B5F8E"/>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3764"/>
    <w:rsid w:val="00995071"/>
    <w:rsid w:val="009961A6"/>
    <w:rsid w:val="009B0403"/>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1D55"/>
    <w:rsid w:val="00D7576E"/>
    <w:rsid w:val="00D84C11"/>
    <w:rsid w:val="00D869FF"/>
    <w:rsid w:val="00D977AD"/>
    <w:rsid w:val="00DA1632"/>
    <w:rsid w:val="00DA5FF0"/>
    <w:rsid w:val="00DC0CED"/>
    <w:rsid w:val="00DC0F70"/>
    <w:rsid w:val="00DC7A9C"/>
    <w:rsid w:val="00DD4CB8"/>
    <w:rsid w:val="00DE04CB"/>
    <w:rsid w:val="00DE17EE"/>
    <w:rsid w:val="00DE1AAD"/>
    <w:rsid w:val="00DE257B"/>
    <w:rsid w:val="00DE45FE"/>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36454"/>
    <w:rsid w:val="00F37CF0"/>
    <w:rsid w:val="00F506F2"/>
    <w:rsid w:val="00F53A00"/>
    <w:rsid w:val="00F6067B"/>
    <w:rsid w:val="00F645DC"/>
    <w:rsid w:val="00F737D6"/>
    <w:rsid w:val="00F80D75"/>
    <w:rsid w:val="00F83172"/>
    <w:rsid w:val="00F848BC"/>
    <w:rsid w:val="00F86B3E"/>
    <w:rsid w:val="00F95BCE"/>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2.vsdx"/><Relationship Id="rId39" Type="http://schemas.openxmlformats.org/officeDocument/2006/relationships/hyperlink" Target="mailto:marketing@jiafuhui.net&#23494;&#30721;&#65306;Fss@123456" TargetMode="Externa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yperlink" Target="mailto:finance@jiafuhui.net&#23494;&#30721;&#65306;12345678" TargetMode="External"/><Relationship Id="rId40" Type="http://schemas.openxmlformats.org/officeDocument/2006/relationships/hyperlink" Target="mailto:hr@jiafuhui.net/12345678"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__3.vsdx"/><Relationship Id="rId36" Type="http://schemas.openxmlformats.org/officeDocument/2006/relationships/hyperlink" Target="mailto:admin@jiafuhui.net&#23494;&#30721;&#65306;12345678" TargetMode="External"/><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__4.vsdx"/><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hyperlink" Target="mailto:operation@jiafuhui.net&#23494;&#30721;&#65306;Fss@12345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806D6A-4BEF-43D2-A302-BD67D281F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4</TotalTime>
  <Pages>39</Pages>
  <Words>3345</Words>
  <Characters>19073</Characters>
  <Application>Microsoft Office Word</Application>
  <DocSecurity>0</DocSecurity>
  <Lines>158</Lines>
  <Paragraphs>44</Paragraphs>
  <ScaleCrop>false</ScaleCrop>
  <Company>forza</Company>
  <LinksUpToDate>false</LinksUpToDate>
  <CharactersWithSpaces>22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188</cp:revision>
  <dcterms:created xsi:type="dcterms:W3CDTF">2016-06-21T09:46:00Z</dcterms:created>
  <dcterms:modified xsi:type="dcterms:W3CDTF">2016-08-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